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Module Behavior Simulation</w:t>
      </w:r>
    </w:p>
    <w:p>
      <w:pPr>
        <w:ind w:firstLine="420" w:firstLineChars="0"/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  <w:t>(1) Control logic for Comp FSM (conv2x1 3/5x1 and FC)</w:t>
      </w:r>
    </w:p>
    <w:p>
      <w:pP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  <w:t xml:space="preserve">   Promote: Merge control logic for psum update into comp FSM</w:t>
      </w:r>
    </w:p>
    <w:p>
      <w:pP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  <w:tab/>
        <w:t xml:space="preserve">(2) Control logic for DDR &lt;-&gt; SRAM, SRAM-&gt;REG </w:t>
      </w:r>
    </w:p>
    <w:p>
      <w:pPr>
        <w:ind w:firstLine="420" w:firstLineChars="0"/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  <w:t>(3) Control logic for Ping-Pong weight load</w:t>
      </w:r>
    </w:p>
    <w:p>
      <w:pP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  <w:t xml:space="preserve">   </w:t>
      </w:r>
      <w: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  <w:tab/>
        <w:t>(4) Promote: Buffer non-linear activation function parameter in REG</w:t>
      </w:r>
    </w:p>
    <w:p>
      <w:pP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SoC Architecture</w:t>
      </w:r>
    </w:p>
    <w:p>
      <w:pPr>
        <w:ind w:firstLine="420" w:firstLineChars="0"/>
        <w:rPr>
          <w:rFonts w:hint="default" w:ascii="Times New Roman" w:hAnsi="Times New Roman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  <w:t>(1) Mesh (2) Cascade</w:t>
      </w:r>
    </w:p>
    <w:p>
      <w:pPr>
        <w:ind w:firstLine="420" w:firstLineChars="0"/>
        <w:rPr>
          <w:rFonts w:hint="default" w:ascii="Times New Roman" w:hAnsi="Times New Roman" w:cs="Times New Roman"/>
          <w:b w:val="0"/>
          <w:bCs w:val="0"/>
          <w:sz w:val="24"/>
          <w:szCs w:val="24"/>
          <w:lang w:val="en-US" w:eastAsia="zh-CN"/>
        </w:rPr>
      </w:pPr>
      <w:r>
        <w:object>
          <v:shape id="_x0000_i1025" o:spt="75" alt="" type="#_x0000_t75" style="height:141.75pt;width:200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    </w:t>
      </w:r>
      <w:r>
        <w:object>
          <v:shape id="_x0000_i1026" o:spt="75" alt="" type="#_x0000_t75" style="height:141.75pt;width:112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Bug</w:t>
      </w:r>
    </w:p>
    <w:p>
      <w:pPr>
        <w:ind w:firstLine="420" w:firstLineChars="0"/>
        <w:rPr>
          <w:rFonts w:hint="default" w:ascii="Times New Roman" w:hAnsi="Times New Roman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sz w:val="24"/>
          <w:szCs w:val="24"/>
          <w:lang w:val="en-US" w:eastAsia="zh-CN"/>
        </w:rPr>
        <w:t>(1) When process odd sequences, the tail of the input is not gated.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6A4BA4"/>
    <w:rsid w:val="046D79EA"/>
    <w:rsid w:val="047D67F5"/>
    <w:rsid w:val="056A1089"/>
    <w:rsid w:val="0611409D"/>
    <w:rsid w:val="06465156"/>
    <w:rsid w:val="070750E6"/>
    <w:rsid w:val="0851102C"/>
    <w:rsid w:val="091856EE"/>
    <w:rsid w:val="09404120"/>
    <w:rsid w:val="0BB05A54"/>
    <w:rsid w:val="0C603926"/>
    <w:rsid w:val="18CE5FF0"/>
    <w:rsid w:val="1BFF5B8F"/>
    <w:rsid w:val="1FF36D7F"/>
    <w:rsid w:val="22F13EB3"/>
    <w:rsid w:val="23494E99"/>
    <w:rsid w:val="27B45AD0"/>
    <w:rsid w:val="28162BB6"/>
    <w:rsid w:val="2B7B45F5"/>
    <w:rsid w:val="2C532DC6"/>
    <w:rsid w:val="2D1E40FC"/>
    <w:rsid w:val="30847A75"/>
    <w:rsid w:val="31411C27"/>
    <w:rsid w:val="331413B7"/>
    <w:rsid w:val="348859FD"/>
    <w:rsid w:val="36220E6E"/>
    <w:rsid w:val="37A657C2"/>
    <w:rsid w:val="394774EF"/>
    <w:rsid w:val="3A021E50"/>
    <w:rsid w:val="3D1B33D9"/>
    <w:rsid w:val="408727BD"/>
    <w:rsid w:val="40CE595E"/>
    <w:rsid w:val="43BC1F4A"/>
    <w:rsid w:val="45EA7D08"/>
    <w:rsid w:val="47197C42"/>
    <w:rsid w:val="4A241B1B"/>
    <w:rsid w:val="4A3F6CFA"/>
    <w:rsid w:val="4A4A0ABE"/>
    <w:rsid w:val="4BA169FC"/>
    <w:rsid w:val="4D451FEE"/>
    <w:rsid w:val="4F3F3D3D"/>
    <w:rsid w:val="50A4343A"/>
    <w:rsid w:val="562870D1"/>
    <w:rsid w:val="5A584380"/>
    <w:rsid w:val="5FBF5A8B"/>
    <w:rsid w:val="693E28F0"/>
    <w:rsid w:val="6A6F2E14"/>
    <w:rsid w:val="6D8A06FC"/>
    <w:rsid w:val="6E585FBA"/>
    <w:rsid w:val="6EFB5E2F"/>
    <w:rsid w:val="72C77F04"/>
    <w:rsid w:val="76751576"/>
    <w:rsid w:val="76DA27D1"/>
    <w:rsid w:val="78FB7731"/>
    <w:rsid w:val="7A632B11"/>
    <w:rsid w:val="7ABE45F8"/>
    <w:rsid w:val="7CDE5872"/>
    <w:rsid w:val="7DEF58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iushiwei</dc:creator>
  <cp:lastModifiedBy>liushiwei</cp:lastModifiedBy>
  <dcterms:modified xsi:type="dcterms:W3CDTF">2020-01-15T08:28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